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바탕체" w:hAnsi="Times New Roman"/>
          <w:b/>
          <w:kern w:val="32"/>
          <w:sz w:val="24"/>
          <w:szCs w:val="24"/>
        </w:rPr>
      </w:pPr>
      <w:r w:rsidRPr="00FE4888">
        <w:rPr>
          <w:rFonts w:ascii="Times New Roman" w:eastAsia="바탕체"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맑은 고딕" w:eastAsia="맑은 고딕"/>
                <w:b/>
                <w:bCs/>
                <w:szCs w:val="20"/>
                <w:u w:val="single"/>
              </w:rPr>
            </w:pPr>
            <w:r>
              <w:rPr>
                <w:rFonts w:hint="eastAsia"/>
                <w:b/>
                <w:bCs/>
                <w:u w:val="single"/>
              </w:rPr>
              <w:t>RAN2#110-e</w:t>
            </w:r>
          </w:p>
          <w:p w14:paraId="6DBD0946"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5"/>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5"/>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맑은 고딕"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re are three levels of UE behaviors pertaining to PSFCH reception:  (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ode 1 and 2, and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14:paraId="4381A40B" w14:textId="140D1948"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6"/>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맑은 고딕"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맑은 고딕"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맑은 고딕" w:hAnsi="Calibri" w:cs="Calibri"/>
          <w:sz w:val="22"/>
          <w:szCs w:val="22"/>
        </w:rPr>
        <w:t xml:space="preserve"> </w:t>
      </w:r>
    </w:p>
    <w:p w14:paraId="758EACB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14:paraId="5AB7E88D" w14:textId="4104A0C8"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C614FDF" w14:textId="320876C7"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맑은 고딕"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맑은 고딕" w:hAnsi="Calibri" w:cs="Calibri"/>
          <w:sz w:val="22"/>
          <w:szCs w:val="22"/>
        </w:rPr>
      </w:pPr>
    </w:p>
    <w:tbl>
      <w:tblPr>
        <w:tblStyle w:val="a6"/>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r w:rsidRPr="004A46B5">
              <w:rPr>
                <w:rFonts w:ascii="Calibri" w:eastAsia="SimSun" w:hAnsi="Calibri" w:cs="Calibri"/>
                <w:i/>
                <w:sz w:val="22"/>
                <w:lang w:eastAsia="zh-CN"/>
              </w:rPr>
              <w:t>MinTimeGapPSFCH</w:t>
            </w:r>
            <w:r>
              <w:rPr>
                <w:rFonts w:ascii="Calibri" w:eastAsia="SimSun"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5"/>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SimSun"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5"/>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5"/>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r w:rsidRPr="00F933AA">
              <w:rPr>
                <w:rFonts w:ascii="Calibri" w:eastAsia="SimSun" w:hAnsi="Calibri" w:cs="Calibri"/>
                <w:sz w:val="22"/>
                <w:lang w:eastAsia="zh-CN"/>
              </w:rPr>
              <w:t xml:space="preserve">MinTimGapPSFCH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r w:rsidRPr="00647CC1">
              <w:rPr>
                <w:rFonts w:ascii="Calibri" w:eastAsia="SimSun" w:hAnsi="Calibri" w:cs="Calibri"/>
                <w:sz w:val="22"/>
                <w:lang w:eastAsia="zh-CN"/>
              </w:rPr>
              <w:t>HiSilicon</w:t>
            </w:r>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35pt;height:170.65pt;mso-width-percent:0;mso-height-percent:0;mso-width-percent:0;mso-height-percent:0" o:ole="">
                  <v:imagedata r:id="rId7" o:title=""/>
                </v:shape>
                <o:OLEObject Type="Embed" ProgID="Visio.Drawing.11" ShapeID="_x0000_i1025" DrawAspect="Content" ObjectID="_1659347948"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6" type="#_x0000_t75" alt="" style="width:297.35pt;height:45.35pt;mso-width-percent:0;mso-height-percent:0;mso-width-percent:0;mso-height-percent:0" o:ole="">
                  <v:imagedata r:id="rId9" o:title=""/>
                </v:shape>
                <o:OLEObject Type="Embed" ProgID="Visio.Drawing.11" ShapeID="_x0000_i1026" DrawAspect="Content" ObjectID="_1659347949"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맑은 고딕"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lastRenderedPageBreak/>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r>
              <w:rPr>
                <w:rFonts w:ascii="Calibri" w:eastAsia="SimSun" w:hAnsi="Calibri" w:cs="Calibri"/>
                <w:sz w:val="22"/>
                <w:lang w:eastAsia="zh-CN"/>
              </w:rPr>
              <w:t>not</w:t>
            </w:r>
            <w:r w:rsidRPr="008B28A8">
              <w:rPr>
                <w:rFonts w:ascii="Calibri" w:eastAsia="SimSun" w:hAnsi="Calibri" w:cs="Calibri"/>
                <w:sz w:val="22"/>
                <w:lang w:eastAsia="zh-CN"/>
              </w:rPr>
              <w:t>multipl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맑은 고딕" w:hAnsi="Calibri" w:cs="Calibri"/>
          <w:sz w:val="22"/>
          <w:szCs w:val="22"/>
        </w:rPr>
      </w:pPr>
    </w:p>
    <w:p w14:paraId="4C789DBE" w14:textId="31C98C0F" w:rsidR="00F80803" w:rsidRPr="00F80803" w:rsidRDefault="00F80803" w:rsidP="00F836EA">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14:paraId="1C0EFBCF" w14:textId="08721E08" w:rsidR="00F80803" w:rsidRDefault="00F80803" w:rsidP="00F80803">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5"/>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 xml:space="preserve">is N, PSFCH slot is located in </w:t>
      </w:r>
    </w:p>
    <w:p w14:paraId="7222F9C5" w14:textId="77777777" w:rsidR="000B4E73" w:rsidRPr="00167A21" w:rsidRDefault="000B4E73" w:rsidP="000B4E73">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맑은 고딕"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The FL recognized that the logical slot index is not clearly defined in the current spec. </w:t>
      </w:r>
      <w:r>
        <w:rPr>
          <w:rFonts w:ascii="Calibri" w:eastAsia="맑은 고딕"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Some companies mentio</w:t>
      </w:r>
      <w:r w:rsidR="0025743B">
        <w:rPr>
          <w:rFonts w:ascii="Calibri" w:eastAsia="맑은 고딕" w:hAnsi="Calibri" w:cs="Calibri"/>
          <w:sz w:val="22"/>
          <w:szCs w:val="22"/>
        </w:rPr>
        <w:t xml:space="preserve">ned the issue of “unused PSFCH slots” </w:t>
      </w:r>
      <w:r>
        <w:rPr>
          <w:rFonts w:ascii="Calibri" w:eastAsia="맑은 고딕" w:hAnsi="Calibri" w:cs="Calibri"/>
          <w:sz w:val="22"/>
          <w:szCs w:val="22"/>
        </w:rPr>
        <w:t xml:space="preserve">but the FL thinks that any </w:t>
      </w:r>
      <w:r w:rsidR="0025743B">
        <w:rPr>
          <w:rFonts w:ascii="Calibri" w:eastAsia="맑은 고딕" w:hAnsi="Calibri" w:cs="Calibri"/>
          <w:sz w:val="22"/>
          <w:szCs w:val="22"/>
        </w:rPr>
        <w:t xml:space="preserve">PSFCH </w:t>
      </w:r>
      <w:r>
        <w:rPr>
          <w:rFonts w:ascii="Calibri" w:eastAsia="맑은 고딕" w:hAnsi="Calibri" w:cs="Calibri"/>
          <w:sz w:val="22"/>
          <w:szCs w:val="22"/>
        </w:rPr>
        <w:t xml:space="preserve">slot is associated with </w:t>
      </w:r>
      <w:r w:rsidR="0025743B">
        <w:rPr>
          <w:rFonts w:ascii="Calibri" w:eastAsia="맑은 고딕" w:hAnsi="Calibri" w:cs="Calibri"/>
          <w:sz w:val="22"/>
          <w:szCs w:val="22"/>
        </w:rPr>
        <w:t xml:space="preserve">a number of PSSCH </w:t>
      </w:r>
      <w:r>
        <w:rPr>
          <w:rFonts w:ascii="Calibri" w:eastAsia="맑은 고딕" w:hAnsi="Calibri" w:cs="Calibri"/>
          <w:sz w:val="22"/>
          <w:szCs w:val="22"/>
        </w:rPr>
        <w:t>slot</w:t>
      </w:r>
      <w:r w:rsidR="0025743B">
        <w:rPr>
          <w:rFonts w:ascii="Calibri" w:eastAsia="맑은 고딕" w:hAnsi="Calibri" w:cs="Calibri"/>
          <w:sz w:val="22"/>
          <w:szCs w:val="22"/>
        </w:rPr>
        <w:t>s</w:t>
      </w:r>
      <w:r>
        <w:rPr>
          <w:rFonts w:ascii="Calibri" w:eastAsia="맑은 고딕" w:hAnsi="Calibri" w:cs="Calibri"/>
          <w:sz w:val="22"/>
          <w:szCs w:val="22"/>
        </w:rPr>
        <w:t xml:space="preserve"> by the agreements as well as by the current spec. The </w:t>
      </w:r>
      <w:r w:rsidR="0025743B">
        <w:rPr>
          <w:rFonts w:ascii="Calibri" w:eastAsia="맑은 고딕" w:hAnsi="Calibri" w:cs="Calibri"/>
          <w:sz w:val="22"/>
          <w:szCs w:val="22"/>
        </w:rPr>
        <w:t xml:space="preserve">real </w:t>
      </w:r>
      <w:r>
        <w:rPr>
          <w:rFonts w:ascii="Calibri" w:eastAsia="맑은 고딕"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As illustrated in the figure in LGE’s response</w:t>
      </w:r>
      <w:r w:rsidR="0025743B">
        <w:rPr>
          <w:rFonts w:ascii="Calibri" w:eastAsia="맑은 고딕" w:hAnsi="Calibri" w:cs="Calibri"/>
          <w:sz w:val="22"/>
          <w:szCs w:val="22"/>
        </w:rPr>
        <w:t xml:space="preserve"> (note that SL HARQ feedback association may cross the 10240 ms window)</w:t>
      </w:r>
      <w:r>
        <w:rPr>
          <w:rFonts w:ascii="Calibri" w:eastAsia="맑은 고딕" w:hAnsi="Calibri" w:cs="Calibri"/>
          <w:sz w:val="22"/>
          <w:szCs w:val="22"/>
        </w:rPr>
        <w:t>, Option 1 and 3 are effectively the same</w:t>
      </w:r>
      <w:r w:rsidR="0025743B">
        <w:rPr>
          <w:rFonts w:ascii="Calibri" w:eastAsia="맑은 고딕" w:hAnsi="Calibri" w:cs="Calibri"/>
          <w:sz w:val="22"/>
          <w:szCs w:val="22"/>
        </w:rPr>
        <w:t xml:space="preserve"> in FL’s understanding</w:t>
      </w:r>
      <w:r>
        <w:rPr>
          <w:rFonts w:ascii="Calibri" w:eastAsia="맑은 고딕"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맑은 고딕" w:hAnsi="Calibri" w:cs="Calibri"/>
          <w:sz w:val="22"/>
          <w:szCs w:val="22"/>
        </w:rPr>
        <w:t xml:space="preserve">system can still operate </w:t>
      </w:r>
      <w:r>
        <w:rPr>
          <w:rFonts w:ascii="Calibri" w:eastAsia="맑은 고딕" w:hAnsi="Calibri" w:cs="Calibri"/>
          <w:sz w:val="22"/>
          <w:szCs w:val="22"/>
        </w:rPr>
        <w:t>in the current spec.</w:t>
      </w:r>
    </w:p>
    <w:p w14:paraId="264FA74C" w14:textId="72CC51F3"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 agree to </w:t>
      </w:r>
      <w:r>
        <w:rPr>
          <w:rFonts w:ascii="Calibri" w:eastAsia="맑은 고딕"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not agree to </w:t>
      </w:r>
      <w:r>
        <w:rPr>
          <w:rFonts w:ascii="Calibri" w:eastAsia="맑은 고딕" w:hAnsi="Calibri" w:cs="Calibri"/>
          <w:sz w:val="22"/>
          <w:szCs w:val="22"/>
        </w:rPr>
        <w:t xml:space="preserve">“yes” to Q7 (which is the case FL assumed in this proposal), </w:t>
      </w:r>
      <w:r w:rsidR="009D09B9">
        <w:rPr>
          <w:rFonts w:ascii="Calibri" w:eastAsia="맑은 고딕" w:hAnsi="Calibri" w:cs="Calibri"/>
          <w:sz w:val="22"/>
          <w:szCs w:val="22"/>
        </w:rPr>
        <w:t xml:space="preserve">the </w:t>
      </w:r>
      <w:bookmarkStart w:id="2" w:name="_GoBack"/>
      <w:bookmarkEnd w:id="2"/>
      <w:r>
        <w:rPr>
          <w:rFonts w:ascii="Calibri" w:eastAsia="맑은 고딕" w:hAnsi="Calibri" w:cs="Calibri"/>
          <w:sz w:val="22"/>
          <w:szCs w:val="22"/>
        </w:rPr>
        <w:t>FL thinks that Option 2 needs to be excluded and a simple selection needs to be made between Option 1 and Option 3.</w:t>
      </w:r>
      <w:r w:rsidR="009D09B9">
        <w:rPr>
          <w:rFonts w:ascii="Calibri" w:eastAsia="맑은 고딕"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Pr="000B4E73" w:rsidRDefault="000B4E73" w:rsidP="00923D10">
      <w:pPr>
        <w:widowControl/>
        <w:rPr>
          <w:rFonts w:ascii="Calibri" w:hAnsi="Calibri" w:cs="Calibri"/>
          <w:sz w:val="22"/>
        </w:rPr>
      </w:pPr>
    </w:p>
    <w:sectPr w:rsidR="000B4E73" w:rsidRPr="000B4E73"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23DE67" w14:textId="77777777" w:rsidR="005E7F67" w:rsidRDefault="005E7F67" w:rsidP="00590E43">
      <w:r>
        <w:separator/>
      </w:r>
    </w:p>
  </w:endnote>
  <w:endnote w:type="continuationSeparator" w:id="0">
    <w:p w14:paraId="575370DA" w14:textId="77777777" w:rsidR="005E7F67" w:rsidRDefault="005E7F67"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체">
    <w:altName w:val="BatangChe"/>
    <w:panose1 w:val="02030609000101010101"/>
    <w:charset w:val="81"/>
    <w:family w:val="roma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FAD7C0" w14:textId="77777777" w:rsidR="005E7F67" w:rsidRDefault="005E7F67" w:rsidP="00590E43">
      <w:r>
        <w:separator/>
      </w:r>
    </w:p>
  </w:footnote>
  <w:footnote w:type="continuationSeparator" w:id="0">
    <w:p w14:paraId="57693574" w14:textId="77777777" w:rsidR="005E7F67" w:rsidRDefault="005E7F67"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맑은 고딕"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A51CD"/>
    <w:rsid w:val="000B4E73"/>
    <w:rsid w:val="000C4606"/>
    <w:rsid w:val="000F3F44"/>
    <w:rsid w:val="000F7C64"/>
    <w:rsid w:val="0010665A"/>
    <w:rsid w:val="00107338"/>
    <w:rsid w:val="00110708"/>
    <w:rsid w:val="001127C3"/>
    <w:rsid w:val="0014429A"/>
    <w:rsid w:val="00145983"/>
    <w:rsid w:val="001E68F9"/>
    <w:rsid w:val="001F6A95"/>
    <w:rsid w:val="002033E3"/>
    <w:rsid w:val="002429AB"/>
    <w:rsid w:val="002447FA"/>
    <w:rsid w:val="002557FD"/>
    <w:rsid w:val="00255FF7"/>
    <w:rsid w:val="0025743B"/>
    <w:rsid w:val="00260AF3"/>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A08E9"/>
    <w:rsid w:val="003A51D5"/>
    <w:rsid w:val="003B72AD"/>
    <w:rsid w:val="003C0571"/>
    <w:rsid w:val="003C14A6"/>
    <w:rsid w:val="003C77DC"/>
    <w:rsid w:val="003E33E2"/>
    <w:rsid w:val="00404206"/>
    <w:rsid w:val="00405648"/>
    <w:rsid w:val="00423919"/>
    <w:rsid w:val="00451774"/>
    <w:rsid w:val="00485278"/>
    <w:rsid w:val="004A46B5"/>
    <w:rsid w:val="004B29F4"/>
    <w:rsid w:val="004B2A61"/>
    <w:rsid w:val="004C0F36"/>
    <w:rsid w:val="004C25E5"/>
    <w:rsid w:val="004D6C9E"/>
    <w:rsid w:val="004E32BC"/>
    <w:rsid w:val="005026BC"/>
    <w:rsid w:val="00506591"/>
    <w:rsid w:val="005145A3"/>
    <w:rsid w:val="005541A0"/>
    <w:rsid w:val="005818BD"/>
    <w:rsid w:val="00590E43"/>
    <w:rsid w:val="005C1FA9"/>
    <w:rsid w:val="005E7F67"/>
    <w:rsid w:val="00632FBA"/>
    <w:rsid w:val="00656CE3"/>
    <w:rsid w:val="0067188A"/>
    <w:rsid w:val="00674F42"/>
    <w:rsid w:val="006755F3"/>
    <w:rsid w:val="00692234"/>
    <w:rsid w:val="0070147B"/>
    <w:rsid w:val="00710554"/>
    <w:rsid w:val="0072388A"/>
    <w:rsid w:val="0072606E"/>
    <w:rsid w:val="00733B65"/>
    <w:rsid w:val="00733E39"/>
    <w:rsid w:val="00746311"/>
    <w:rsid w:val="007540E7"/>
    <w:rsid w:val="007A1003"/>
    <w:rsid w:val="007A133E"/>
    <w:rsid w:val="007C61E9"/>
    <w:rsid w:val="007D4002"/>
    <w:rsid w:val="007E7907"/>
    <w:rsid w:val="007F6B9A"/>
    <w:rsid w:val="008027FE"/>
    <w:rsid w:val="00820F7A"/>
    <w:rsid w:val="0082286E"/>
    <w:rsid w:val="00835634"/>
    <w:rsid w:val="00836360"/>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525E3"/>
    <w:rsid w:val="00977A82"/>
    <w:rsid w:val="00994122"/>
    <w:rsid w:val="009D09B9"/>
    <w:rsid w:val="009E4A33"/>
    <w:rsid w:val="009E5B28"/>
    <w:rsid w:val="009F088D"/>
    <w:rsid w:val="00A2159E"/>
    <w:rsid w:val="00A5106B"/>
    <w:rsid w:val="00A6311D"/>
    <w:rsid w:val="00A8125F"/>
    <w:rsid w:val="00A878BA"/>
    <w:rsid w:val="00AA28AD"/>
    <w:rsid w:val="00AC407A"/>
    <w:rsid w:val="00AD735B"/>
    <w:rsid w:val="00AD7FF7"/>
    <w:rsid w:val="00AF6EBD"/>
    <w:rsid w:val="00B153E5"/>
    <w:rsid w:val="00B21DD8"/>
    <w:rsid w:val="00B22B2F"/>
    <w:rsid w:val="00B47733"/>
    <w:rsid w:val="00B60B6A"/>
    <w:rsid w:val="00B91757"/>
    <w:rsid w:val="00B93CB5"/>
    <w:rsid w:val="00B969C0"/>
    <w:rsid w:val="00BB394F"/>
    <w:rsid w:val="00BC16A3"/>
    <w:rsid w:val="00BC5859"/>
    <w:rsid w:val="00BE11EE"/>
    <w:rsid w:val="00BE78B6"/>
    <w:rsid w:val="00C4484E"/>
    <w:rsid w:val="00C6363E"/>
    <w:rsid w:val="00C97638"/>
    <w:rsid w:val="00CB2710"/>
    <w:rsid w:val="00CC060B"/>
    <w:rsid w:val="00CD07A4"/>
    <w:rsid w:val="00CE0DF1"/>
    <w:rsid w:val="00CE6166"/>
    <w:rsid w:val="00CF6B11"/>
    <w:rsid w:val="00D2681A"/>
    <w:rsid w:val="00D34E97"/>
    <w:rsid w:val="00D4620F"/>
    <w:rsid w:val="00D46CEB"/>
    <w:rsid w:val="00D47FE2"/>
    <w:rsid w:val="00D707A5"/>
    <w:rsid w:val="00D71476"/>
    <w:rsid w:val="00D77563"/>
    <w:rsid w:val="00DB6B99"/>
    <w:rsid w:val="00DE462A"/>
    <w:rsid w:val="00E005CA"/>
    <w:rsid w:val="00E008CB"/>
    <w:rsid w:val="00E140B5"/>
    <w:rsid w:val="00E23361"/>
    <w:rsid w:val="00E3323A"/>
    <w:rsid w:val="00E4273B"/>
    <w:rsid w:val="00E50721"/>
    <w:rsid w:val="00E70FF4"/>
    <w:rsid w:val="00E76866"/>
    <w:rsid w:val="00E8212D"/>
    <w:rsid w:val="00E82C42"/>
    <w:rsid w:val="00E854F9"/>
    <w:rsid w:val="00E85FB2"/>
    <w:rsid w:val="00EB46DD"/>
    <w:rsid w:val="00ED36AA"/>
    <w:rsid w:val="00EE684D"/>
    <w:rsid w:val="00EF587A"/>
    <w:rsid w:val="00F6019E"/>
    <w:rsid w:val="00F80792"/>
    <w:rsid w:val="00F80803"/>
    <w:rsid w:val="00F836EA"/>
    <w:rsid w:val="00F933AA"/>
    <w:rsid w:val="00FC1B2D"/>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7D87"/>
    <w:pPr>
      <w:widowControl w:val="0"/>
      <w:wordWrap w:val="0"/>
      <w:autoSpaceDE w:val="0"/>
      <w:autoSpaceDN w:val="0"/>
      <w:spacing w:after="0" w:line="240" w:lineRule="auto"/>
    </w:pPr>
    <w:rPr>
      <w:rFonts w:ascii="바탕" w:eastAsia="바탕"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바탕" w:hAnsi="Arial" w:cs="Times New Roman"/>
      <w:kern w:val="0"/>
      <w:sz w:val="36"/>
      <w:szCs w:val="20"/>
      <w:lang w:val="en-GB" w:eastAsia="en-US"/>
    </w:rPr>
  </w:style>
  <w:style w:type="paragraph" w:styleId="5">
    <w:name w:val="heading 5"/>
    <w:basedOn w:val="a"/>
    <w:next w:val="a"/>
    <w:link w:val="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머리글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바닥글 Char"/>
    <w:basedOn w:val="a0"/>
    <w:link w:val="a4"/>
    <w:uiPriority w:val="99"/>
    <w:rsid w:val="00590E43"/>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바탕"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出段落"/>
    <w:basedOn w:val="a"/>
    <w:link w:val="Char1"/>
    <w:uiPriority w:val="34"/>
    <w:qFormat/>
    <w:rsid w:val="00590E43"/>
    <w:pPr>
      <w:spacing w:before="120" w:after="360" w:line="264" w:lineRule="auto"/>
      <w:ind w:leftChars="400" w:left="800" w:firstLine="425"/>
    </w:pPr>
    <w:rPr>
      <w:rFonts w:ascii="맑은 고딕" w:eastAsia="맑은 고딕" w:hAnsi="맑은 고딕"/>
      <w:szCs w:val="22"/>
    </w:rPr>
  </w:style>
  <w:style w:type="character" w:customStyle="1" w:styleId="Char1">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맑은 고딕" w:eastAsia="맑은 고딕" w:hAnsi="맑은 고딕" w:cs="Times New Roman"/>
    </w:rPr>
  </w:style>
  <w:style w:type="table" w:styleId="a6">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표 구분선1"/>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메모 텍스트 Char"/>
    <w:basedOn w:val="a0"/>
    <w:link w:val="a8"/>
    <w:uiPriority w:val="99"/>
    <w:semiHidden/>
    <w:rsid w:val="00404206"/>
    <w:rPr>
      <w:rFonts w:ascii="바탕" w:eastAsia="바탕"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메모 주제 Char"/>
    <w:basedOn w:val="Char2"/>
    <w:link w:val="a9"/>
    <w:uiPriority w:val="99"/>
    <w:semiHidden/>
    <w:rsid w:val="00404206"/>
    <w:rPr>
      <w:rFonts w:ascii="바탕" w:eastAsia="바탕"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풍선 도움말 텍스트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문서 구조 Char"/>
    <w:basedOn w:val="a0"/>
    <w:link w:val="ab"/>
    <w:uiPriority w:val="99"/>
    <w:semiHidden/>
    <w:rsid w:val="007C61E9"/>
    <w:rPr>
      <w:rFonts w:ascii="Tahoma" w:eastAsia="바탕" w:hAnsi="Tahoma" w:cs="Tahoma"/>
      <w:sz w:val="16"/>
      <w:szCs w:val="16"/>
    </w:rPr>
  </w:style>
  <w:style w:type="paragraph" w:customStyle="1" w:styleId="B1">
    <w:name w:val="B1"/>
    <w:basedOn w:val="ac"/>
    <w:link w:val="B1Zchn"/>
    <w:qFormat/>
    <w:rsid w:val="00D71476"/>
    <w:pPr>
      <w:ind w:left="568" w:hanging="284"/>
      <w:contextualSpacing w:val="0"/>
    </w:pPr>
  </w:style>
  <w:style w:type="paragraph" w:customStyle="1" w:styleId="B2">
    <w:name w:val="B2"/>
    <w:basedOn w:val="20"/>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0">
    <w:name w:val="List 2"/>
    <w:basedOn w:val="a"/>
    <w:uiPriority w:val="99"/>
    <w:semiHidden/>
    <w:unhideWhenUsed/>
    <w:rsid w:val="00D71476"/>
    <w:pPr>
      <w:ind w:left="720" w:hanging="360"/>
      <w:contextualSpacing/>
    </w:pPr>
  </w:style>
  <w:style w:type="table" w:customStyle="1" w:styleId="TableGrid1">
    <w:name w:val="Table Grid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바탕" w:eastAsia="바탕" w:hAnsi="Times New Roman" w:cs="Times New Roman"/>
      <w:szCs w:val="24"/>
    </w:rPr>
  </w:style>
  <w:style w:type="table" w:customStyle="1" w:styleId="31">
    <w:name w:val="표 구분선3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제목 5 Char"/>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바탕" w:eastAsia="바탕" w:hAnsi="Times New Roman" w:cs="Times New Roman"/>
      <w:szCs w:val="24"/>
    </w:rPr>
  </w:style>
  <w:style w:type="character" w:customStyle="1" w:styleId="B2Char">
    <w:name w:val="B2 Char"/>
    <w:link w:val="B2"/>
    <w:qFormat/>
    <w:rsid w:val="00A8125F"/>
    <w:rPr>
      <w:rFonts w:ascii="바탕" w:eastAsia="바탕"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TotalTime>
  <Pages>12</Pages>
  <Words>4327</Words>
  <Characters>24664</Characters>
  <Application>Microsoft Office Word</Application>
  <DocSecurity>0</DocSecurity>
  <Lines>205</Lines>
  <Paragraphs>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Hanbyul Seo</cp:lastModifiedBy>
  <cp:revision>13</cp:revision>
  <dcterms:created xsi:type="dcterms:W3CDTF">2020-08-18T23:11:00Z</dcterms:created>
  <dcterms:modified xsi:type="dcterms:W3CDTF">2020-08-19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